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6E92BB31"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A0027B">
        <w:rPr>
          <w:noProof/>
        </w:rPr>
        <w:t>torsdag den 25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r>
        <w:rPr>
          <w:lang w:val="en-US"/>
        </w:rPr>
        <w:t xml:space="preserve">Todo-list – A list of different tasks that the user wishes to get done. </w:t>
      </w:r>
    </w:p>
    <w:p w14:paraId="5203A5FA" w14:textId="77777777" w:rsidR="004E3788" w:rsidRDefault="004E3788" w:rsidP="004E3788">
      <w:pPr>
        <w:ind w:left="-5"/>
        <w:rPr>
          <w:lang w:val="en-US"/>
        </w:rPr>
      </w:pPr>
      <w:r>
        <w:rPr>
          <w:lang w:val="en-US"/>
        </w:rPr>
        <w:t>Task – The simple item that the user can add to his/her Todo-list</w:t>
      </w:r>
    </w:p>
    <w:p w14:paraId="7103397D" w14:textId="77777777" w:rsidR="004E3788" w:rsidRDefault="004E3788" w:rsidP="004E3788">
      <w:pPr>
        <w:ind w:left="-5"/>
        <w:rPr>
          <w:lang w:val="en-US"/>
        </w:rPr>
      </w:pPr>
      <w:r>
        <w:rPr>
          <w:lang w:val="en-US"/>
        </w:rPr>
        <w:t>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Todo-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lastRenderedPageBreak/>
        <w:t>JSON - CoffeeBreak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69E9E4AC" w14:textId="4CF6931E" w:rsidR="007D3BB2" w:rsidRDefault="007D3BB2" w:rsidP="007D3BB2">
      <w:pPr>
        <w:ind w:left="718"/>
        <w:rPr>
          <w:lang w:val="en-GB"/>
        </w:rPr>
      </w:pPr>
    </w:p>
    <w:p w14:paraId="2A76D0AC" w14:textId="22988D7A" w:rsidR="007D3BB2" w:rsidRDefault="007D3BB2" w:rsidP="007D3BB2">
      <w:pPr>
        <w:pStyle w:val="Rubrik3"/>
        <w:rPr>
          <w:lang w:val="en-GB"/>
        </w:rPr>
      </w:pPr>
      <w:r>
        <w:rPr>
          <w:lang w:val="en-GB"/>
        </w:rPr>
        <w:t>Design Model</w:t>
      </w:r>
    </w:p>
    <w:p w14:paraId="07A8BBB8" w14:textId="77777777" w:rsidR="007D3BB2" w:rsidRDefault="007D3BB2" w:rsidP="007D3BB2">
      <w:pPr>
        <w:rPr>
          <w:lang w:val="en-GB"/>
        </w:rPr>
      </w:pPr>
      <w:r>
        <w:rPr>
          <w:lang w:val="en-GB"/>
        </w:rPr>
        <w:t>The model-package contains a couple of utility-classes for conversion and sorting, but is also contains the model-Class which acts as the entry point for the core of the application. This core consists of the tododatamodule package. Inside this package the core has been separated into three packages to simplify the structure of the program. The ToDoDataModule class is a façade pursuant to the façade pattern, which means it acts as a simplified interface to the different parts of the core.</w:t>
      </w:r>
    </w:p>
    <w:p w14:paraId="6F364760" w14:textId="77777777" w:rsidR="007D3BB2" w:rsidRDefault="007D3BB2" w:rsidP="007D3BB2">
      <w:pPr>
        <w:pStyle w:val="Liststycke"/>
        <w:numPr>
          <w:ilvl w:val="0"/>
          <w:numId w:val="2"/>
        </w:numPr>
        <w:spacing w:line="256" w:lineRule="auto"/>
        <w:rPr>
          <w:lang w:val="en-GB"/>
        </w:rPr>
      </w:pPr>
      <w:r>
        <w:rPr>
          <w:lang w:val="en-GB"/>
        </w:rPr>
        <w:t>CategoryList</w:t>
      </w:r>
    </w:p>
    <w:p w14:paraId="105D1D4C" w14:textId="77777777" w:rsidR="007D3BB2" w:rsidRDefault="007D3BB2" w:rsidP="007D3BB2">
      <w:pPr>
        <w:rPr>
          <w:lang w:val="en-GB"/>
        </w:rPr>
      </w:pPr>
      <w:r>
        <w:rPr>
          <w:lang w:val="en-GB"/>
        </w:rPr>
        <w:t xml:space="preserve">The CategoryList package is responsible for the categories that are used to filter tasks. All of the categories that exists by default and the user created categories is stored in the categoryList class. </w:t>
      </w:r>
      <w:r>
        <w:rPr>
          <w:lang w:val="en-GB"/>
        </w:rPr>
        <w:lastRenderedPageBreak/>
        <w:t xml:space="preserve">The categories are separated into two different types, TimeCategory and LabelCategory. The two main differences are: </w:t>
      </w:r>
    </w:p>
    <w:p w14:paraId="5F39A3FB" w14:textId="77777777" w:rsidR="007D3BB2" w:rsidRDefault="007D3BB2" w:rsidP="007D3BB2">
      <w:pPr>
        <w:rPr>
          <w:lang w:val="en-GB"/>
        </w:rPr>
      </w:pPr>
      <w:r>
        <w:rPr>
          <w:lang w:val="en-GB"/>
        </w:rPr>
        <w:t xml:space="preserve">The time based categories are never given to a task like a LabelCategory is. Instead a TimeCategory is dependent on the date that can be given to a task. </w:t>
      </w:r>
    </w:p>
    <w:p w14:paraId="4154B6F0" w14:textId="77777777" w:rsidR="007D3BB2" w:rsidRDefault="007D3BB2" w:rsidP="007D3BB2">
      <w:pPr>
        <w:rPr>
          <w:lang w:val="en-GB"/>
        </w:rPr>
      </w:pPr>
      <w:r>
        <w:rPr>
          <w:lang w:val="en-GB"/>
        </w:rPr>
        <w:t>By default it exists four categories (today, tomorrow, next 7 days, next 30 days), these are all the time based categories that can be created. LabelCategories on the other hand can be created by the user to organize his tasks.</w:t>
      </w:r>
    </w:p>
    <w:p w14:paraId="69FAFE76" w14:textId="77777777" w:rsidR="007D3BB2" w:rsidRDefault="007D3BB2" w:rsidP="007D3BB2">
      <w:pPr>
        <w:rPr>
          <w:lang w:val="en-GB"/>
        </w:rPr>
      </w:pPr>
      <w:r>
        <w:rPr>
          <w:lang w:val="en-GB"/>
        </w:rPr>
        <w:t>The Filtration of tasks is handled by the getValidTasks() method that every category implements, it takes a list of tasks as arguments and returns a new list with only the tasks that fits the criteria of the category.</w:t>
      </w:r>
    </w:p>
    <w:p w14:paraId="5D00D692" w14:textId="77777777" w:rsidR="007D3BB2" w:rsidRDefault="007D3BB2" w:rsidP="007D3BB2">
      <w:pPr>
        <w:pStyle w:val="Liststycke"/>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stycke"/>
        <w:numPr>
          <w:ilvl w:val="0"/>
          <w:numId w:val="3"/>
        </w:numPr>
        <w:spacing w:line="256" w:lineRule="auto"/>
        <w:rPr>
          <w:lang w:val="en-GB"/>
        </w:rPr>
      </w:pPr>
      <w:r>
        <w:rPr>
          <w:lang w:val="en-GB"/>
        </w:rPr>
        <w:t>TodoList</w:t>
      </w:r>
    </w:p>
    <w:p w14:paraId="7E2A926C" w14:textId="77777777" w:rsidR="007D3BB2" w:rsidRDefault="007D3BB2" w:rsidP="007D3BB2">
      <w:pPr>
        <w:rPr>
          <w:lang w:val="en-GB"/>
        </w:rPr>
      </w:pPr>
      <w:r>
        <w:rPr>
          <w:lang w:val="en-GB"/>
        </w:rPr>
        <w:t>The TodoList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The Task class represents the most basic form of a task, it contains a name, a boolean to tell if it’s checked or unchecked and the time and date of its creation. Every other type of task is assigned one or more instances of this class upon ther creation.</w:t>
      </w:r>
    </w:p>
    <w:p w14:paraId="34E28FB2" w14:textId="77777777" w:rsidR="007D3BB2" w:rsidRDefault="007D3BB2" w:rsidP="007D3BB2">
      <w:pPr>
        <w:rPr>
          <w:lang w:val="en-GB"/>
        </w:rPr>
      </w:pPr>
      <w:r>
        <w:rPr>
          <w:lang w:val="en-GB"/>
        </w:rPr>
        <w:t>The AdvancedTask is the main tasks that the user will interact with, beyond being assigned an instance of the Task class it can also be assigned a date, a priority, one or more LabelCategories, and a description/note.</w:t>
      </w:r>
    </w:p>
    <w:p w14:paraId="72AF61E6" w14:textId="77777777" w:rsidR="007D3BB2" w:rsidRDefault="007D3BB2" w:rsidP="007D3BB2">
      <w:pPr>
        <w:rPr>
          <w:lang w:val="en-GB"/>
        </w:rPr>
      </w:pPr>
      <w:r>
        <w:rPr>
          <w:lang w:val="en-GB"/>
        </w:rPr>
        <w:t xml:space="preserve">The ListTask is very similar to the AdvancedTask with the exception that ListTask holds a list with instances of the Task class, beyond the one that is assigned upon creation. </w:t>
      </w:r>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25pt" o:ole="">
            <v:imagedata r:id="rId9" o:title=""/>
          </v:shape>
          <o:OLEObject Type="Embed" ProgID="Visio.Drawing.15" ShapeID="_x0000_i1025" DrawAspect="Content" ObjectID="_1557219956"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r>
        <w:rPr>
          <w:lang w:val="en-GB"/>
        </w:rPr>
        <w:t>Viewmodel.</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The STAN diagram above shows the dependencies between the four different main packages: Model, View, Controller and Storage/Util,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ViewHolder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 xml:space="preserve">“EventBus” </w:t>
      </w:r>
      <w:r>
        <w:rPr>
          <w:lang w:val="en-GB"/>
        </w:rPr>
        <w:t xml:space="preserve">by Greenrobot.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EventBus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Finally, for posting the actual events you only need to call the EventBus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taps on the floating action button and chooses “Advanced Task”. The method addAdvTask in MainActivity will be called and get access to the ToD</w:t>
      </w:r>
      <w:r w:rsidR="00A13784">
        <w:rPr>
          <w:lang w:val="en-GB"/>
        </w:rPr>
        <w:t>oDataModue via the Model. T</w:t>
      </w:r>
      <w:r w:rsidR="00B51D3A">
        <w:rPr>
          <w:lang w:val="en-GB"/>
        </w:rPr>
        <w:t>he cre</w:t>
      </w:r>
      <w:r w:rsidR="00A13784">
        <w:rPr>
          <w:lang w:val="en-GB"/>
        </w:rPr>
        <w:t>ateTask method in the ToDoDataM</w:t>
      </w:r>
      <w:r w:rsidR="00B51D3A">
        <w:rPr>
          <w:lang w:val="en-GB"/>
        </w:rPr>
        <w:t xml:space="preserve">odule will be called </w:t>
      </w:r>
      <w:r w:rsidR="00A13784">
        <w:rPr>
          <w:lang w:val="en-GB"/>
        </w:rPr>
        <w:t xml:space="preserve">and go through the ToDoList and on to the TaskFactory and create a new AdvancedTask. The new AdvancedTask will be placed in a list in the ToDoList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een. The TasksAdapter receives the tap and calls the setChecked method in the AdvancedTask class which then calls setChecked in the Task class as seen in figure 4 below.  The setChecked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264F59BD" w:rsidR="00E50E35" w:rsidRPr="00495ADB" w:rsidRDefault="00BC53AE" w:rsidP="00E50E35">
      <w:pPr>
        <w:rPr>
          <w:lang w:val="en-US"/>
        </w:rPr>
      </w:pPr>
      <w:r w:rsidRPr="00495ADB">
        <w:rPr>
          <w:lang w:val="en-US"/>
        </w:rPr>
        <w:t>Some of the tests are for use-cases. These test the functionality of the software on a higher level compared to the other tests. The name</w:t>
      </w:r>
      <w:r w:rsidR="004809DB" w:rsidRPr="00495ADB">
        <w:rPr>
          <w:lang w:val="en-US"/>
        </w:rPr>
        <w:t xml:space="preserve"> of such a test is marked with ”UC”.</w:t>
      </w:r>
    </w:p>
    <w:p w14:paraId="05659A09" w14:textId="4D077DE4" w:rsidR="00E50E35" w:rsidRPr="00615279" w:rsidRDefault="00E50E35" w:rsidP="00E50E35">
      <w:pPr>
        <w:pStyle w:val="Rubrik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08A510B5" w14:textId="7D2C0289" w:rsidR="00615279" w:rsidRDefault="00E50E35" w:rsidP="00615279">
      <w:pPr>
        <w:pStyle w:val="Liststycke"/>
        <w:numPr>
          <w:ilvl w:val="0"/>
          <w:numId w:val="1"/>
        </w:numPr>
      </w:pPr>
      <w:r>
        <w:t>TaskSorterTest</w:t>
      </w:r>
    </w:p>
    <w:p w14:paraId="1C6A4FFC" w14:textId="7FC3DBA4" w:rsidR="00615279" w:rsidRPr="009C5BB5" w:rsidRDefault="009C5BB5" w:rsidP="00615279">
      <w:pPr>
        <w:pStyle w:val="Liststycke"/>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stycke"/>
        <w:numPr>
          <w:ilvl w:val="2"/>
          <w:numId w:val="1"/>
        </w:numPr>
        <w:rPr>
          <w:lang w:val="en-GB"/>
        </w:rPr>
      </w:pPr>
      <w:r>
        <w:rPr>
          <w:lang w:val="en-GB"/>
        </w:rPr>
        <w:t>Priority level</w:t>
      </w:r>
    </w:p>
    <w:p w14:paraId="2E9B169E" w14:textId="6E55E165" w:rsidR="009C5BB5" w:rsidRDefault="009C5BB5" w:rsidP="009C5BB5">
      <w:pPr>
        <w:pStyle w:val="Liststycke"/>
        <w:numPr>
          <w:ilvl w:val="2"/>
          <w:numId w:val="1"/>
        </w:numPr>
        <w:rPr>
          <w:lang w:val="en-GB"/>
        </w:rPr>
      </w:pPr>
      <w:r>
        <w:rPr>
          <w:lang w:val="en-GB"/>
        </w:rPr>
        <w:t>Chronological order</w:t>
      </w:r>
    </w:p>
    <w:p w14:paraId="6FB4CDF2" w14:textId="06353487" w:rsidR="009C5BB5" w:rsidRPr="009C5BB5" w:rsidRDefault="009C5BB5" w:rsidP="009C5BB5">
      <w:pPr>
        <w:pStyle w:val="Liststycke"/>
        <w:numPr>
          <w:ilvl w:val="2"/>
          <w:numId w:val="1"/>
        </w:numPr>
        <w:rPr>
          <w:lang w:val="en-GB"/>
        </w:rPr>
      </w:pPr>
      <w:r>
        <w:rPr>
          <w:lang w:val="en-GB"/>
        </w:rPr>
        <w:t>Alphabetical order</w:t>
      </w:r>
    </w:p>
    <w:p w14:paraId="1E6AE997" w14:textId="03BD61D5" w:rsidR="00E50E35" w:rsidRDefault="00E50E35" w:rsidP="00E50E35">
      <w:pPr>
        <w:pStyle w:val="Liststycke"/>
        <w:numPr>
          <w:ilvl w:val="0"/>
          <w:numId w:val="1"/>
        </w:numPr>
      </w:pPr>
      <w:r>
        <w:t>ToDoDataModuleTest</w:t>
      </w:r>
    </w:p>
    <w:p w14:paraId="135EE380" w14:textId="37A4AC39" w:rsidR="009C5BB5" w:rsidRDefault="009C5BB5" w:rsidP="009C5BB5">
      <w:pPr>
        <w:pStyle w:val="Liststycke"/>
        <w:numPr>
          <w:ilvl w:val="1"/>
          <w:numId w:val="1"/>
        </w:numPr>
      </w:pPr>
      <w:r>
        <w:rPr>
          <w:lang w:val="en-GB"/>
        </w:rPr>
        <w:t>“</w:t>
      </w:r>
      <w:r w:rsidRPr="009C5BB5">
        <w:rPr>
          <w:lang w:val="en-GB"/>
        </w:rPr>
        <w:t>Delete</w:t>
      </w:r>
      <w:r>
        <w:t xml:space="preserve"> task” – testRemoveTask()</w:t>
      </w:r>
    </w:p>
    <w:p w14:paraId="661B2B9D" w14:textId="13BA3AAE" w:rsidR="009C5BB5" w:rsidRPr="009C5BB5" w:rsidRDefault="009C5BB5" w:rsidP="009C5BB5">
      <w:pPr>
        <w:pStyle w:val="Liststycke"/>
        <w:numPr>
          <w:ilvl w:val="1"/>
          <w:numId w:val="1"/>
        </w:numPr>
        <w:rPr>
          <w:lang w:val="en-GB"/>
        </w:rPr>
      </w:pPr>
      <w:r>
        <w:rPr>
          <w:lang w:val="en-GB"/>
        </w:rPr>
        <w:t>“</w:t>
      </w:r>
      <w:r w:rsidRPr="009C5BB5">
        <w:rPr>
          <w:lang w:val="en-GB"/>
        </w:rPr>
        <w:t>C</w:t>
      </w:r>
      <w:r>
        <w:rPr>
          <w:lang w:val="en-GB"/>
        </w:rPr>
        <w:t>reate a new task in the form of:” – Both in testAddTask()</w:t>
      </w:r>
    </w:p>
    <w:p w14:paraId="3B651168" w14:textId="50835ADC" w:rsidR="009C5BB5" w:rsidRDefault="009C5BB5" w:rsidP="009C5BB5">
      <w:pPr>
        <w:pStyle w:val="Liststycke"/>
        <w:numPr>
          <w:ilvl w:val="2"/>
          <w:numId w:val="1"/>
        </w:numPr>
        <w:rPr>
          <w:lang w:val="en-GB"/>
        </w:rPr>
      </w:pPr>
      <w:r>
        <w:rPr>
          <w:lang w:val="en-GB"/>
        </w:rPr>
        <w:t xml:space="preserve">General Task </w:t>
      </w:r>
    </w:p>
    <w:p w14:paraId="5D1AFC26" w14:textId="3697925E" w:rsidR="00CC18CC" w:rsidRDefault="009C5BB5" w:rsidP="00CC18CC">
      <w:pPr>
        <w:pStyle w:val="Liststycke"/>
        <w:numPr>
          <w:ilvl w:val="2"/>
          <w:numId w:val="1"/>
        </w:numPr>
        <w:rPr>
          <w:lang w:val="en-GB"/>
        </w:rPr>
      </w:pPr>
      <w:r>
        <w:rPr>
          <w:lang w:val="en-GB"/>
        </w:rPr>
        <w:t>List Task</w:t>
      </w:r>
    </w:p>
    <w:p w14:paraId="6FD6DFD6" w14:textId="340DE663" w:rsidR="00CC18CC" w:rsidRDefault="00CC18CC" w:rsidP="00CC18CC">
      <w:pPr>
        <w:pStyle w:val="Liststycke"/>
        <w:numPr>
          <w:ilvl w:val="1"/>
          <w:numId w:val="1"/>
        </w:numPr>
        <w:rPr>
          <w:lang w:val="en-GB"/>
        </w:rPr>
      </w:pPr>
      <w:r>
        <w:rPr>
          <w:lang w:val="en-GB"/>
        </w:rPr>
        <w:t xml:space="preserve">“Update/clean up list of done tasks” </w:t>
      </w:r>
      <w:r w:rsidR="005016BD">
        <w:rPr>
          <w:lang w:val="en-GB"/>
        </w:rPr>
        <w:t>–</w:t>
      </w:r>
      <w:r>
        <w:rPr>
          <w:lang w:val="en-GB"/>
        </w:rPr>
        <w:t xml:space="preserve"> </w:t>
      </w:r>
      <w:r w:rsidR="005016BD">
        <w:rPr>
          <w:lang w:val="en-GB"/>
        </w:rPr>
        <w:t>testUpdateToDoList()</w:t>
      </w:r>
    </w:p>
    <w:p w14:paraId="144C2887" w14:textId="44C407A7" w:rsidR="00AE16EA" w:rsidRDefault="00AE16EA" w:rsidP="00CC18CC">
      <w:pPr>
        <w:pStyle w:val="Liststycke"/>
        <w:numPr>
          <w:ilvl w:val="1"/>
          <w:numId w:val="1"/>
        </w:numPr>
        <w:rPr>
          <w:lang w:val="en-GB"/>
        </w:rPr>
      </w:pPr>
      <w:r>
        <w:rPr>
          <w:lang w:val="en-GB"/>
        </w:rPr>
        <w:t>“Create new Label category” – testAddLabelCategory()</w:t>
      </w:r>
    </w:p>
    <w:p w14:paraId="2F666D28" w14:textId="0E2435FF" w:rsidR="00AE16EA" w:rsidRDefault="00AE16EA" w:rsidP="00CC18CC">
      <w:pPr>
        <w:pStyle w:val="Liststycke"/>
        <w:numPr>
          <w:ilvl w:val="1"/>
          <w:numId w:val="1"/>
        </w:numPr>
        <w:rPr>
          <w:lang w:val="en-GB"/>
        </w:rPr>
      </w:pPr>
      <w:r>
        <w:rPr>
          <w:lang w:val="en-GB"/>
        </w:rPr>
        <w:t>“Delete a Label category” – testRemoveLabelCategory()</w:t>
      </w:r>
    </w:p>
    <w:p w14:paraId="1E384065" w14:textId="1EB287B2" w:rsidR="00A0027B" w:rsidRPr="00CC18CC" w:rsidRDefault="00A0027B" w:rsidP="00CC18CC">
      <w:pPr>
        <w:pStyle w:val="Liststycke"/>
        <w:numPr>
          <w:ilvl w:val="1"/>
          <w:numId w:val="1"/>
        </w:numPr>
        <w:rPr>
          <w:lang w:val="en-GB"/>
        </w:rPr>
      </w:pPr>
      <w:r>
        <w:rPr>
          <w:lang w:val="en-GB"/>
        </w:rPr>
        <w:t>“Filter the list to a certain category” – testFilterTasksByCategory()</w:t>
      </w:r>
      <w:bookmarkStart w:id="3" w:name="_GoBack"/>
      <w:bookmarkEnd w:id="3"/>
    </w:p>
    <w:p w14:paraId="25D0E14F" w14:textId="513443D4" w:rsidR="009C5BB5" w:rsidRDefault="009C5BB5" w:rsidP="009C5BB5">
      <w:pPr>
        <w:pStyle w:val="Liststycke"/>
        <w:numPr>
          <w:ilvl w:val="0"/>
          <w:numId w:val="1"/>
        </w:numPr>
      </w:pPr>
      <w:r>
        <w:t>UCCreateAndCheckTaskTest</w:t>
      </w:r>
    </w:p>
    <w:p w14:paraId="368D2103" w14:textId="7B1C322A" w:rsidR="009C5BB5" w:rsidRDefault="009C5BB5" w:rsidP="009C5BB5">
      <w:pPr>
        <w:pStyle w:val="Liststycke"/>
        <w:numPr>
          <w:ilvl w:val="1"/>
          <w:numId w:val="1"/>
        </w:numPr>
      </w:pPr>
      <w:r>
        <w:t>Check off a task</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r w:rsidRPr="00C34B0B">
        <w:rPr>
          <w:lang w:val="en-GB"/>
        </w:rPr>
        <w:t xml:space="preserve">4. Persistent data management </w:t>
      </w:r>
    </w:p>
    <w:p w14:paraId="7B014C5E" w14:textId="0753F154" w:rsidR="00DD3431" w:rsidRDefault="00F61127" w:rsidP="00F61127">
      <w:pPr>
        <w:rPr>
          <w:lang w:val="en-GB"/>
        </w:rPr>
      </w:pPr>
      <w:r>
        <w:rPr>
          <w:lang w:val="en-GB"/>
        </w:rPr>
        <w:t xml:space="preserve">Due to </w:t>
      </w:r>
      <w:r w:rsidR="00C44AC3">
        <w:rPr>
          <w:lang w:val="en-GB"/>
        </w:rPr>
        <w:t xml:space="preserve">JSON </w:t>
      </w:r>
      <w:r>
        <w:rPr>
          <w:lang w:val="en-GB"/>
        </w:rPr>
        <w:t xml:space="preserve">being String-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881EF0">
        <w:rPr>
          <w:lang w:val="en-GB"/>
        </w:rPr>
        <w:t>MySQL. This was deemed inefficient for this project as implementing a proper database would cause unnecessary overhead work.</w:t>
      </w:r>
    </w:p>
    <w:p w14:paraId="1E0DCFA1" w14:textId="30C24014" w:rsidR="00E06BAB" w:rsidRDefault="00DD3431" w:rsidP="00F61127">
      <w:pPr>
        <w:rPr>
          <w:lang w:val="en-GB"/>
        </w:rPr>
      </w:pPr>
      <w:r>
        <w:rPr>
          <w:lang w:val="en-GB"/>
        </w:rPr>
        <w:lastRenderedPageBreak/>
        <w:t xml:space="preserve">Data storage in CoffeeBreak consists of two main components, </w:t>
      </w:r>
      <w:r w:rsidR="00E06BAB">
        <w:rPr>
          <w:lang w:val="en-GB"/>
        </w:rPr>
        <w:t>the class StorageUtil and</w:t>
      </w:r>
      <w:r w:rsidR="00C811BC">
        <w:rPr>
          <w:lang w:val="en-GB"/>
        </w:rPr>
        <w:t xml:space="preserve"> data converter</w:t>
      </w:r>
      <w:r w:rsidR="00E06BAB">
        <w:rPr>
          <w:lang w:val="en-GB"/>
        </w:rPr>
        <w:t>s</w:t>
      </w:r>
      <w:r w:rsidR="00C811BC">
        <w:rPr>
          <w:lang w:val="en-GB"/>
        </w:rPr>
        <w:t>. StorageUtil is the class responsible</w:t>
      </w:r>
      <w:r w:rsidR="00E06BAB">
        <w:rPr>
          <w:lang w:val="en-GB"/>
        </w:rPr>
        <w:t xml:space="preserve"> for</w:t>
      </w:r>
      <w:r w:rsidR="00C811BC">
        <w:rPr>
          <w:lang w:val="en-GB"/>
        </w:rPr>
        <w:t xml:space="preserve"> saving and loading the data to/from file. </w:t>
      </w:r>
      <w:r w:rsidR="00E06BAB">
        <w:rPr>
          <w:lang w:val="en-GB"/>
        </w:rPr>
        <w:t xml:space="preserve">The data converters are responsible for converting </w:t>
      </w:r>
      <w:r w:rsidR="00544B22">
        <w:rPr>
          <w:lang w:val="en-GB"/>
        </w:rPr>
        <w:t xml:space="preserve">data between JSON format and objects in memory. </w:t>
      </w:r>
    </w:p>
    <w:p w14:paraId="4F0DDFB0" w14:textId="77777777"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he context is used to determine where on the android device it should save the data and the identifier is used to be able to save/load different sets of data. It uses the identifier as the filename for the data when saving/loading it.</w:t>
      </w:r>
    </w:p>
    <w:p w14:paraId="1BCEA97B" w14:textId="34D79F7A"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different types of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DAAC472" w:rsidR="0090429D" w:rsidRPr="00C34B0B" w:rsidRDefault="0090429D" w:rsidP="00F61127">
      <w:pPr>
        <w:rPr>
          <w:lang w:val="en-GB"/>
        </w:rPr>
      </w:pPr>
      <w:r>
        <w:rPr>
          <w:lang w:val="en-GB"/>
        </w:rPr>
        <w:t xml:space="preserve">Data is stored when the Android system calls the </w:t>
      </w:r>
      <w:r w:rsidRPr="00F811C2">
        <w:rPr>
          <w:i/>
          <w:lang w:val="en-GB"/>
        </w:rPr>
        <w:t>onPause()</w:t>
      </w:r>
      <w:r>
        <w:rPr>
          <w:lang w:val="en-GB"/>
        </w:rPr>
        <w:t>-method in the application. This method is called wh</w:t>
      </w:r>
      <w:r w:rsidR="00F811C2">
        <w:rPr>
          <w:lang w:val="en-GB"/>
        </w:rPr>
        <w:t>en the application loses focus in any way. This makes it less possible for data to be lost.</w:t>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r>
        <w:rPr>
          <w:lang w:val="en-GB"/>
        </w:rPr>
        <w:t xml:space="preserve">Greenrobot EventBus-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r>
        <w:rPr>
          <w:lang w:val="en-GB"/>
        </w:rPr>
        <w:t xml:space="preserve">Greenrobot EventBus,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Internal Storage - </w:t>
      </w:r>
      <w:hyperlink r:id="rId20" w:anchor="filesInternal" w:history="1">
        <w:r w:rsidRPr="00F61127">
          <w:rPr>
            <w:rStyle w:val="Hyperl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C20B3"/>
    <w:rsid w:val="001E1100"/>
    <w:rsid w:val="002201E1"/>
    <w:rsid w:val="002314EC"/>
    <w:rsid w:val="002F07C1"/>
    <w:rsid w:val="00315AF1"/>
    <w:rsid w:val="00366473"/>
    <w:rsid w:val="0044770F"/>
    <w:rsid w:val="004809DB"/>
    <w:rsid w:val="00495ADB"/>
    <w:rsid w:val="004E3788"/>
    <w:rsid w:val="005016BD"/>
    <w:rsid w:val="005201C8"/>
    <w:rsid w:val="00544B22"/>
    <w:rsid w:val="00615279"/>
    <w:rsid w:val="006704B0"/>
    <w:rsid w:val="006D6719"/>
    <w:rsid w:val="00710316"/>
    <w:rsid w:val="00772B16"/>
    <w:rsid w:val="007D3BB2"/>
    <w:rsid w:val="007F67EC"/>
    <w:rsid w:val="00800A18"/>
    <w:rsid w:val="0081372D"/>
    <w:rsid w:val="00867653"/>
    <w:rsid w:val="00881EF0"/>
    <w:rsid w:val="008D3612"/>
    <w:rsid w:val="0090429D"/>
    <w:rsid w:val="00915A8B"/>
    <w:rsid w:val="00942D67"/>
    <w:rsid w:val="009950BD"/>
    <w:rsid w:val="009C5BB5"/>
    <w:rsid w:val="00A0027B"/>
    <w:rsid w:val="00A13784"/>
    <w:rsid w:val="00A61695"/>
    <w:rsid w:val="00A66B74"/>
    <w:rsid w:val="00AB3C67"/>
    <w:rsid w:val="00AE16EA"/>
    <w:rsid w:val="00B51D3A"/>
    <w:rsid w:val="00BC53AE"/>
    <w:rsid w:val="00C34B0B"/>
    <w:rsid w:val="00C44AC3"/>
    <w:rsid w:val="00C811BC"/>
    <w:rsid w:val="00CC18CC"/>
    <w:rsid w:val="00CC51DE"/>
    <w:rsid w:val="00CE518A"/>
    <w:rsid w:val="00D44E1B"/>
    <w:rsid w:val="00DB5651"/>
    <w:rsid w:val="00DD3431"/>
    <w:rsid w:val="00E06BAB"/>
    <w:rsid w:val="00E50E35"/>
    <w:rsid w:val="00EA5B5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9131C-2C07-402E-8B55-DAC42CAE4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4</TotalTime>
  <Pages>10</Pages>
  <Words>2919</Words>
  <Characters>15471</Characters>
  <Application>Microsoft Office Word</Application>
  <DocSecurity>0</DocSecurity>
  <Lines>128</Lines>
  <Paragraphs>3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cp:lastModifiedBy>
  <cp:revision>32</cp:revision>
  <dcterms:created xsi:type="dcterms:W3CDTF">2017-04-11T10:54:00Z</dcterms:created>
  <dcterms:modified xsi:type="dcterms:W3CDTF">2017-05-25T10:19:00Z</dcterms:modified>
</cp:coreProperties>
</file>